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9"/>
  </p:notesMasterIdLst>
  <p:sldIdLst>
    <p:sldId id="256" r:id="rId2"/>
    <p:sldId id="360" r:id="rId3"/>
    <p:sldId id="312" r:id="rId4"/>
    <p:sldId id="313" r:id="rId5"/>
    <p:sldId id="314" r:id="rId6"/>
    <p:sldId id="361" r:id="rId7"/>
    <p:sldId id="362" r:id="rId8"/>
    <p:sldId id="335" r:id="rId9"/>
    <p:sldId id="336" r:id="rId10"/>
    <p:sldId id="333" r:id="rId11"/>
    <p:sldId id="349" r:id="rId12"/>
    <p:sldId id="350" r:id="rId13"/>
    <p:sldId id="363" r:id="rId14"/>
    <p:sldId id="364" r:id="rId15"/>
    <p:sldId id="365" r:id="rId16"/>
    <p:sldId id="354" r:id="rId17"/>
    <p:sldId id="289" r:id="rId18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0117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CIRCULAR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Sing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4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85988" y="3519488"/>
            <a:ext cx="1865186" cy="684778"/>
            <a:chOff x="3384550" y="2819399"/>
            <a:chExt cx="1568450" cy="685800"/>
          </a:xfrm>
        </p:grpSpPr>
        <p:sp>
          <p:nvSpPr>
            <p:cNvPr id="19" name="Rectangle 18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866900" y="3900488"/>
            <a:ext cx="2489327" cy="538158"/>
            <a:chOff x="2590800" y="3652842"/>
            <a:chExt cx="2489327" cy="538158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2667000" y="3595688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err="1" smtClean="0"/>
              <a:t>awal</a:t>
            </a:r>
            <a:endParaRPr lang="en-US" sz="3000" b="1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891006" y="423291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46" name="Group 3"/>
          <p:cNvGrpSpPr/>
          <p:nvPr/>
        </p:nvGrpSpPr>
        <p:grpSpPr>
          <a:xfrm>
            <a:off x="1689098" y="3071807"/>
            <a:ext cx="1568450" cy="685802"/>
            <a:chOff x="-44122" y="2462473"/>
            <a:chExt cx="1219200" cy="534195"/>
          </a:xfrm>
        </p:grpSpPr>
        <p:sp>
          <p:nvSpPr>
            <p:cNvPr id="47" name="Rectangle 46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019298" y="31480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002784" y="2233608"/>
            <a:ext cx="4705350" cy="1524000"/>
            <a:chOff x="4790186" y="3276599"/>
            <a:chExt cx="4705350" cy="1524000"/>
          </a:xfrm>
        </p:grpSpPr>
        <p:grpSp>
          <p:nvGrpSpPr>
            <p:cNvPr id="54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3" name="Straight Connector 62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1" name="Shape 63"/>
            <p:cNvCxnSpPr>
              <a:stCxn id="60" idx="1"/>
              <a:endCxn id="64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6" name="Straight Arrow Connector 65"/>
          <p:cNvCxnSpPr/>
          <p:nvPr/>
        </p:nvCxnSpPr>
        <p:spPr>
          <a:xfrm>
            <a:off x="3006808" y="337660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721544" y="3380999"/>
            <a:ext cx="4361186" cy="642938"/>
            <a:chOff x="2698750" y="3505197"/>
            <a:chExt cx="5454650" cy="433339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340296" y="3380999"/>
            <a:ext cx="6734168" cy="642938"/>
            <a:chOff x="2038352" y="4538662"/>
            <a:chExt cx="6734168" cy="64293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204643" y="3509605"/>
            <a:ext cx="268680" cy="8337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52" grpId="0"/>
      <p:bldP spid="5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Doub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108850"/>
              </p:ext>
            </p:extLst>
          </p:nvPr>
        </p:nvGraphicFramePr>
        <p:xfrm>
          <a:off x="1143001" y="2743200"/>
          <a:ext cx="7620000" cy="2286000"/>
        </p:xfrm>
        <a:graphic>
          <a:graphicData uri="http://schemas.openxmlformats.org/drawingml/2006/table">
            <a:tbl>
              <a:tblPr/>
              <a:tblGrid>
                <a:gridCol w="4114799"/>
                <a:gridCol w="1524000"/>
                <a:gridCol w="1981201"/>
              </a:tblGrid>
              <a:tr h="2286000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2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108200" y="3505200"/>
            <a:ext cx="1962150" cy="685802"/>
            <a:chOff x="2870200" y="3200396"/>
            <a:chExt cx="1962150" cy="685802"/>
          </a:xfrm>
        </p:grpSpPr>
        <p:sp>
          <p:nvSpPr>
            <p:cNvPr id="34" name="Rectangle 3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" name="Group 40"/>
          <p:cNvGrpSpPr/>
          <p:nvPr/>
        </p:nvGrpSpPr>
        <p:grpSpPr>
          <a:xfrm>
            <a:off x="1828800" y="3957646"/>
            <a:ext cx="2489327" cy="538158"/>
            <a:chOff x="2590800" y="3652842"/>
            <a:chExt cx="2489327" cy="538158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1676400" y="3719516"/>
            <a:ext cx="2765551" cy="928688"/>
            <a:chOff x="2438400" y="3414712"/>
            <a:chExt cx="2765551" cy="928688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2906714" y="3581404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00499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775159" y="45821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50050" y="30480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981231" y="33903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5" name="Group 46"/>
          <p:cNvGrpSpPr/>
          <p:nvPr/>
        </p:nvGrpSpPr>
        <p:grpSpPr>
          <a:xfrm>
            <a:off x="3951288" y="3007426"/>
            <a:ext cx="2070100" cy="684781"/>
            <a:chOff x="5175738" y="2362200"/>
            <a:chExt cx="1910862" cy="684781"/>
          </a:xfrm>
        </p:grpSpPr>
        <p:sp>
          <p:nvSpPr>
            <p:cNvPr id="67" name="Rectangle 6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Connector 6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1" name="Straight Arrow Connector 80"/>
          <p:cNvCxnSpPr/>
          <p:nvPr/>
        </p:nvCxnSpPr>
        <p:spPr>
          <a:xfrm>
            <a:off x="5759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768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83" name="TextBox 82"/>
          <p:cNvSpPr txBox="1"/>
          <p:nvPr/>
        </p:nvSpPr>
        <p:spPr>
          <a:xfrm>
            <a:off x="7550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7988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5" name="Shape 46"/>
          <p:cNvCxnSpPr>
            <a:stCxn id="84" idx="1"/>
            <a:endCxn id="49" idx="0"/>
          </p:cNvCxnSpPr>
          <p:nvPr/>
        </p:nvCxnSpPr>
        <p:spPr>
          <a:xfrm rot="10800000" flipV="1">
            <a:off x="7781926" y="2502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4097491" y="335678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901727" y="33893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5994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1130300" y="3048003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2363731" y="3389372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1290792" y="3389369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924050" y="3110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2965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3551238" y="3262312"/>
            <a:ext cx="5807074" cy="1004899"/>
            <a:chOff x="3565526" y="4176701"/>
            <a:chExt cx="5807074" cy="1004899"/>
          </a:xfrm>
        </p:grpSpPr>
        <p:cxnSp>
          <p:nvCxnSpPr>
            <p:cNvPr id="100" name="Straight Connector 99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914400" y="3505200"/>
            <a:ext cx="8232634" cy="609604"/>
            <a:chOff x="885832" y="3810000"/>
            <a:chExt cx="8232634" cy="609604"/>
          </a:xfrm>
        </p:grpSpPr>
        <p:cxnSp>
          <p:nvCxnSpPr>
            <p:cNvPr id="106" name="Straight Connector 105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85800" y="3276600"/>
            <a:ext cx="8672512" cy="1004899"/>
            <a:chOff x="685800" y="4786301"/>
            <a:chExt cx="8672512" cy="1004899"/>
          </a:xfrm>
        </p:grpSpPr>
        <p:cxnSp>
          <p:nvCxnSpPr>
            <p:cNvPr id="112" name="Straight Connector 111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3790952" y="3505196"/>
            <a:ext cx="5355972" cy="609604"/>
            <a:chOff x="3708400" y="4190996"/>
            <a:chExt cx="5435600" cy="609604"/>
          </a:xfrm>
        </p:grpSpPr>
        <p:cxnSp>
          <p:nvCxnSpPr>
            <p:cNvPr id="118" name="Straight Connector 117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099272" y="3505196"/>
            <a:ext cx="258204" cy="11874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1898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9" grpId="0" animBg="1"/>
      <p:bldP spid="82" grpId="0"/>
      <p:bldP spid="83" grpId="0"/>
      <p:bldP spid="84" grpId="0"/>
      <p:bldP spid="91" grpId="0" animBg="1"/>
      <p:bldP spid="91" grpId="1" animBg="1"/>
      <p:bldP spid="94" grpId="0"/>
      <p:bldP spid="9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 smtClean="0"/>
          </a:p>
          <a:p>
            <a:pPr>
              <a:buFontTx/>
              <a:buChar char="-"/>
            </a:pPr>
            <a:r>
              <a:rPr lang="en-US" b="1" dirty="0" err="1" smtClean="0"/>
              <a:t>Operasi</a:t>
            </a:r>
            <a:r>
              <a:rPr lang="en-US" b="1" dirty="0" smtClean="0"/>
              <a:t> </a:t>
            </a:r>
            <a:r>
              <a:rPr lang="en-US" b="1" dirty="0" err="1" smtClean="0"/>
              <a:t>lainnya</a:t>
            </a:r>
            <a:r>
              <a:rPr lang="en-US" b="1" dirty="0" smtClean="0"/>
              <a:t> </a:t>
            </a:r>
            <a:r>
              <a:rPr lang="en-US" b="1" dirty="0" err="1" smtClean="0"/>
              <a:t>lihat</a:t>
            </a:r>
            <a:r>
              <a:rPr lang="en-US" b="1" dirty="0" smtClean="0"/>
              <a:t> di single linked list </a:t>
            </a:r>
            <a:r>
              <a:rPr lang="en-US" b="1" dirty="0" err="1" smtClean="0"/>
              <a:t>dan</a:t>
            </a:r>
            <a:r>
              <a:rPr lang="en-US" b="1" dirty="0" smtClean="0"/>
              <a:t> double linked list (</a:t>
            </a:r>
            <a:r>
              <a:rPr lang="en-US" b="1" u="sng" dirty="0" err="1" smtClean="0">
                <a:solidFill>
                  <a:srgbClr val="FF0000"/>
                </a:solidFill>
              </a:rPr>
              <a:t>catatan</a:t>
            </a:r>
            <a:r>
              <a:rPr lang="en-US" b="1" dirty="0" smtClean="0"/>
              <a:t> : </a:t>
            </a:r>
            <a:r>
              <a:rPr lang="en-US" b="1" dirty="0" err="1" smtClean="0"/>
              <a:t>hati-hati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traversal, </a:t>
            </a:r>
            <a:r>
              <a:rPr lang="en-US" b="1" dirty="0" err="1" smtClean="0"/>
              <a:t>pencarian</a:t>
            </a:r>
            <a:r>
              <a:rPr lang="en-US" b="1" dirty="0" smtClean="0"/>
              <a:t>, </a:t>
            </a:r>
            <a:r>
              <a:rPr lang="en-US" b="1" dirty="0" err="1" smtClean="0"/>
              <a:t>pengurutan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ncuran</a:t>
            </a:r>
            <a:r>
              <a:rPr lang="en-US" b="1" dirty="0" smtClean="0"/>
              <a:t>, </a:t>
            </a:r>
            <a:r>
              <a:rPr lang="en-US" b="1" dirty="0" err="1" smtClean="0"/>
              <a:t>karena</a:t>
            </a:r>
            <a:r>
              <a:rPr lang="en-US" b="1" dirty="0" smtClean="0"/>
              <a:t>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ada</a:t>
            </a:r>
            <a:r>
              <a:rPr lang="en-US" b="1" dirty="0" smtClean="0"/>
              <a:t> </a:t>
            </a:r>
            <a:r>
              <a:rPr lang="en-US" b="1" dirty="0" err="1" smtClean="0"/>
              <a:t>harga</a:t>
            </a:r>
            <a:r>
              <a:rPr lang="en-US" b="1" dirty="0" smtClean="0"/>
              <a:t> nil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ujung</a:t>
            </a:r>
            <a:r>
              <a:rPr lang="en-US" b="1" dirty="0" smtClean="0"/>
              <a:t> list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4858106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lar Linke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</a:t>
            </a:r>
            <a:r>
              <a:rPr lang="en-US" sz="3600" b="1" u="sng" dirty="0">
                <a:solidFill>
                  <a:srgbClr val="FF0000"/>
                </a:solidFill>
              </a:rPr>
              <a:t>Single </a:t>
            </a:r>
            <a:r>
              <a:rPr lang="en-US" sz="3600" b="1" u="sng" dirty="0" smtClean="0">
                <a:solidFill>
                  <a:srgbClr val="FF0000"/>
                </a:solidFill>
              </a:rPr>
              <a:t>Linked List</a:t>
            </a:r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3600" b="1" dirty="0" smtClean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Double </a:t>
            </a:r>
            <a:r>
              <a:rPr lang="en-US" sz="3600" b="1" u="sng" dirty="0">
                <a:solidFill>
                  <a:srgbClr val="FF0000"/>
                </a:solidFill>
              </a:rPr>
              <a:t>Linked List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685800" y="1905000"/>
            <a:ext cx="8388363" cy="1868428"/>
            <a:chOff x="908037" y="2133600"/>
            <a:chExt cx="8388363" cy="1868428"/>
          </a:xfrm>
        </p:grpSpPr>
        <p:grpSp>
          <p:nvGrpSpPr>
            <p:cNvPr id="5" name="Group 4"/>
            <p:cNvGrpSpPr/>
            <p:nvPr/>
          </p:nvGrpSpPr>
          <p:grpSpPr>
            <a:xfrm>
              <a:off x="908037" y="2133600"/>
              <a:ext cx="4457726" cy="1524000"/>
              <a:chOff x="1238224" y="3047999"/>
              <a:chExt cx="4457726" cy="1524000"/>
            </a:xfrm>
          </p:grpSpPr>
          <p:cxnSp>
            <p:nvCxnSpPr>
              <p:cNvPr id="6" name="Shape 32"/>
              <p:cNvCxnSpPr>
                <a:stCxn id="8" idx="3"/>
                <a:endCxn id="13" idx="0"/>
              </p:cNvCxnSpPr>
              <p:nvPr/>
            </p:nvCxnSpPr>
            <p:spPr>
              <a:xfrm>
                <a:off x="2228850" y="3340387"/>
                <a:ext cx="3714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  <p:grpSp>
            <p:nvGrpSpPr>
              <p:cNvPr id="7" name="Group 3"/>
              <p:cNvGrpSpPr/>
              <p:nvPr/>
            </p:nvGrpSpPr>
            <p:grpSpPr>
              <a:xfrm>
                <a:off x="4127500" y="3886199"/>
                <a:ext cx="1568450" cy="685800"/>
                <a:chOff x="1752600" y="3352800"/>
                <a:chExt cx="1219200" cy="534194"/>
              </a:xfrm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6" name="Straight Connector 15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" name="TextBox 7"/>
              <p:cNvSpPr txBox="1"/>
              <p:nvPr/>
            </p:nvSpPr>
            <p:spPr>
              <a:xfrm>
                <a:off x="1238224" y="3047999"/>
                <a:ext cx="990626" cy="584775"/>
              </a:xfrm>
              <a:prstGeom prst="rect">
                <a:avLst/>
              </a:prstGeom>
              <a:noFill/>
              <a:ln w="28575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" name="Group 46"/>
              <p:cNvGrpSpPr/>
              <p:nvPr/>
            </p:nvGrpSpPr>
            <p:grpSpPr>
              <a:xfrm>
                <a:off x="1816100" y="3886199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Straight Connector 13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cxnSp>
            <p:nvCxnSpPr>
              <p:cNvPr id="10" name="Straight Arrow Connector 9"/>
              <p:cNvCxnSpPr/>
              <p:nvPr/>
            </p:nvCxnSpPr>
            <p:spPr>
              <a:xfrm>
                <a:off x="3136900" y="4265611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sp>
          <p:nvSpPr>
            <p:cNvPr id="17" name="Rectangle 16"/>
            <p:cNvSpPr/>
            <p:nvPr/>
          </p:nvSpPr>
          <p:spPr>
            <a:xfrm>
              <a:off x="7423150" y="2971800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18" name="Straight Connector 5"/>
            <p:cNvCxnSpPr/>
            <p:nvPr/>
          </p:nvCxnSpPr>
          <p:spPr>
            <a:xfrm rot="5400000">
              <a:off x="8159067" y="3313169"/>
              <a:ext cx="684781" cy="2043"/>
            </a:xfrm>
            <a:prstGeom prst="lin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200661" y="3352800"/>
              <a:ext cx="590539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43704" y="2133600"/>
              <a:ext cx="11557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24" name="Shape 49"/>
            <p:cNvCxnSpPr>
              <a:endCxn id="17" idx="0"/>
            </p:cNvCxnSpPr>
            <p:nvPr/>
          </p:nvCxnSpPr>
          <p:spPr>
            <a:xfrm>
              <a:off x="7629525" y="2443163"/>
              <a:ext cx="577850" cy="528637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5886461" y="3352801"/>
              <a:ext cx="590539" cy="0"/>
            </a:xfrm>
            <a:prstGeom prst="straightConnector1">
              <a:avLst/>
            </a:prstGeom>
            <a:ln w="28575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6629400" y="3354389"/>
              <a:ext cx="776514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066799" y="3347868"/>
              <a:ext cx="8229601" cy="654160"/>
              <a:chOff x="1066799" y="3347868"/>
              <a:chExt cx="8229601" cy="65416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296400" y="3392427"/>
                <a:ext cx="0" cy="609601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1066800" y="4002028"/>
                <a:ext cx="8229600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/>
              <p:cNvCxnSpPr/>
              <p:nvPr/>
            </p:nvCxnSpPr>
            <p:spPr>
              <a:xfrm rot="5400000" flipH="1" flipV="1">
                <a:off x="952251" y="3462416"/>
                <a:ext cx="648210" cy="419113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>
                <a:off x="8684749" y="3392427"/>
                <a:ext cx="611651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0" name="Group 109"/>
          <p:cNvGrpSpPr/>
          <p:nvPr/>
        </p:nvGrpSpPr>
        <p:grpSpPr>
          <a:xfrm>
            <a:off x="609600" y="4419600"/>
            <a:ext cx="8915401" cy="1828800"/>
            <a:chOff x="609600" y="4419600"/>
            <a:chExt cx="8915401" cy="1828800"/>
          </a:xfrm>
        </p:grpSpPr>
        <p:sp>
          <p:nvSpPr>
            <p:cNvPr id="45" name="TextBox 44"/>
            <p:cNvSpPr txBox="1"/>
            <p:nvPr/>
          </p:nvSpPr>
          <p:spPr>
            <a:xfrm>
              <a:off x="6096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wal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693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khir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cxnSp>
          <p:nvCxnSpPr>
            <p:cNvPr id="53" name="Shape 43"/>
            <p:cNvCxnSpPr>
              <a:stCxn id="52" idx="1"/>
            </p:cNvCxnSpPr>
            <p:nvPr/>
          </p:nvCxnSpPr>
          <p:spPr>
            <a:xfrm rot="10800000" flipV="1">
              <a:off x="8162926" y="4711988"/>
              <a:ext cx="206375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hape 60"/>
            <p:cNvCxnSpPr/>
            <p:nvPr/>
          </p:nvCxnSpPr>
          <p:spPr>
            <a:xfrm>
              <a:off x="1765300" y="4711988"/>
              <a:ext cx="450849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3"/>
            <p:cNvGrpSpPr/>
            <p:nvPr/>
          </p:nvGrpSpPr>
          <p:grpSpPr>
            <a:xfrm>
              <a:off x="3500275" y="5257511"/>
              <a:ext cx="1785281" cy="671344"/>
              <a:chOff x="1752600" y="3352800"/>
              <a:chExt cx="1604211" cy="53419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grpSp>
          <p:nvGrpSpPr>
            <p:cNvPr id="46" name="Group 46"/>
            <p:cNvGrpSpPr/>
            <p:nvPr/>
          </p:nvGrpSpPr>
          <p:grpSpPr>
            <a:xfrm>
              <a:off x="1066800" y="5257511"/>
              <a:ext cx="1790774" cy="670347"/>
              <a:chOff x="5175738" y="2362200"/>
              <a:chExt cx="1910862" cy="684781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2643341" y="5481289"/>
              <a:ext cx="856935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16665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59250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0800000">
              <a:off x="2846588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7309684" y="5258508"/>
              <a:ext cx="1790774" cy="670347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8350459" y="5578364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7396780" y="5592795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0800000">
              <a:off x="5275945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5105400" y="5486400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5805714" y="548640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6534139" y="5487989"/>
              <a:ext cx="776514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6906089" y="5700486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6205775" y="571137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762002" y="5715000"/>
              <a:ext cx="8534398" cy="349360"/>
              <a:chOff x="1066800" y="3652668"/>
              <a:chExt cx="8014914" cy="34936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9081714" y="3652668"/>
                <a:ext cx="0" cy="34936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1066801" y="4002028"/>
                <a:ext cx="8014913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Elbow Connector 87"/>
              <p:cNvCxnSpPr/>
              <p:nvPr/>
            </p:nvCxnSpPr>
            <p:spPr>
              <a:xfrm rot="5400000" flipH="1" flipV="1">
                <a:off x="1049055" y="3693238"/>
                <a:ext cx="321736" cy="286245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>
                <a:off x="8684750" y="3652668"/>
                <a:ext cx="396964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95" name="Group 94"/>
            <p:cNvGrpSpPr/>
            <p:nvPr/>
          </p:nvGrpSpPr>
          <p:grpSpPr>
            <a:xfrm>
              <a:off x="609600" y="5486400"/>
              <a:ext cx="8915401" cy="762000"/>
              <a:chOff x="1066801" y="3240028"/>
              <a:chExt cx="8372726" cy="7620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9439526" y="3240028"/>
                <a:ext cx="1" cy="76200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H="1">
                <a:off x="1066801" y="4002028"/>
                <a:ext cx="8372725" cy="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9042562" y="3240028"/>
                <a:ext cx="396964" cy="0"/>
              </a:xfrm>
              <a:prstGeom prst="line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Straight Connector 101"/>
            <p:cNvCxnSpPr/>
            <p:nvPr/>
          </p:nvCxnSpPr>
          <p:spPr>
            <a:xfrm>
              <a:off x="609600" y="5499896"/>
              <a:ext cx="0" cy="748504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H="1">
              <a:off x="609600" y="5486400"/>
              <a:ext cx="651294" cy="0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5090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b="1" dirty="0" err="1" smtClean="0"/>
              <a:t>Sama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seperti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pada</a:t>
            </a:r>
            <a:r>
              <a:rPr lang="en-US" sz="3500" b="1" dirty="0" smtClean="0"/>
              <a:t> Single Linked List.</a:t>
            </a:r>
          </a:p>
          <a:p>
            <a:endParaRPr lang="en-US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6388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8521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7164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72300" y="38099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5130800" y="3581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143624" y="3886200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5400000">
            <a:off x="8393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/>
        </p:nvGrpSpPr>
        <p:grpSpPr>
          <a:xfrm>
            <a:off x="6692900" y="4262442"/>
            <a:ext cx="2489327" cy="538158"/>
            <a:chOff x="2590800" y="3652842"/>
            <a:chExt cx="2489327" cy="53815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0500" y="4024312"/>
            <a:ext cx="2765551" cy="928688"/>
            <a:chOff x="2438400" y="3414712"/>
            <a:chExt cx="2765551" cy="928688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1562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3695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9" name="Shape 32"/>
          <p:cNvCxnSpPr/>
          <p:nvPr/>
        </p:nvCxnSpPr>
        <p:spPr>
          <a:xfrm rot="16200000" flipH="1">
            <a:off x="2338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800" y="368141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346200" y="3986216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567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2185988" y="3810000"/>
            <a:ext cx="1865186" cy="684778"/>
            <a:chOff x="3384550" y="2819399"/>
            <a:chExt cx="1568450" cy="685800"/>
          </a:xfrm>
        </p:grpSpPr>
        <p:sp>
          <p:nvSpPr>
            <p:cNvPr id="77" name="Rectangle 76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1866900" y="4191000"/>
            <a:ext cx="2489327" cy="538158"/>
            <a:chOff x="2590800" y="3652842"/>
            <a:chExt cx="2489327" cy="538158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2667000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770814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38200" y="2133600"/>
            <a:ext cx="401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81599" y="2133600"/>
            <a:ext cx="41244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Doub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47" grpId="0"/>
      <p:bldP spid="48" grpId="0"/>
      <p:bldP spid="57" grpId="0"/>
      <p:bldP spid="79" grpId="0"/>
      <p:bldP spid="80" grpId="0"/>
      <p:bldP spid="44" grpId="0"/>
      <p:bldP spid="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3" name="Group 33"/>
          <p:cNvGrpSpPr/>
          <p:nvPr/>
        </p:nvGrpSpPr>
        <p:grpSpPr>
          <a:xfrm>
            <a:off x="1981200" y="4563587"/>
            <a:ext cx="3549650" cy="809631"/>
            <a:chOff x="1411167" y="2695568"/>
            <a:chExt cx="3276599" cy="809631"/>
          </a:xfrm>
        </p:grpSpPr>
        <p:grpSp>
          <p:nvGrpSpPr>
            <p:cNvPr id="14" name="Group 3"/>
            <p:cNvGrpSpPr/>
            <p:nvPr/>
          </p:nvGrpSpPr>
          <p:grpSpPr>
            <a:xfrm>
              <a:off x="3239966" y="2819399"/>
              <a:ext cx="1447800" cy="685800"/>
              <a:chOff x="1721751" y="3352799"/>
              <a:chExt cx="1219200" cy="53419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21751" y="3352799"/>
                <a:ext cx="1219200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" name="Straight Connector 5"/>
              <p:cNvCxnSpPr/>
              <p:nvPr/>
            </p:nvCxnSpPr>
            <p:spPr>
              <a:xfrm rot="5400000">
                <a:off x="2293251" y="3619499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"/>
            <p:cNvGrpSpPr/>
            <p:nvPr/>
          </p:nvGrpSpPr>
          <p:grpSpPr>
            <a:xfrm>
              <a:off x="1411167" y="2695568"/>
              <a:ext cx="1828800" cy="584775"/>
              <a:chOff x="953967" y="2695568"/>
              <a:chExt cx="1828800" cy="5847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53967" y="2695568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00B050"/>
                    </a:solidFill>
                  </a:rPr>
                  <a:t>baru</a:t>
                </a:r>
                <a:endParaRPr lang="en-US" sz="3200" b="1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2020767" y="3000368"/>
                <a:ext cx="762000" cy="1588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TextBox 51"/>
          <p:cNvSpPr txBox="1"/>
          <p:nvPr/>
        </p:nvSpPr>
        <p:spPr>
          <a:xfrm>
            <a:off x="4332286" y="476361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3"/>
                </a:solidFill>
              </a:rPr>
              <a:t>1</a:t>
            </a:r>
            <a:endParaRPr lang="en-US" sz="2800" b="1" dirty="0">
              <a:solidFill>
                <a:schemeClr val="accent3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647056" y="257329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8229600" y="2362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7815831" y="2713279"/>
            <a:ext cx="45402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4802756" y="2865679"/>
            <a:ext cx="70167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720206" y="3259091"/>
            <a:ext cx="3879850" cy="685800"/>
            <a:chOff x="3912294" y="3259088"/>
            <a:chExt cx="3879850" cy="685800"/>
          </a:xfrm>
        </p:grpSpPr>
        <p:sp>
          <p:nvSpPr>
            <p:cNvPr id="41" name="Rectangle 40"/>
            <p:cNvSpPr/>
            <p:nvPr/>
          </p:nvSpPr>
          <p:spPr>
            <a:xfrm>
              <a:off x="6223694" y="3259088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959613" y="3601476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" name="Group 46"/>
            <p:cNvGrpSpPr/>
            <p:nvPr/>
          </p:nvGrpSpPr>
          <p:grpSpPr>
            <a:xfrm>
              <a:off x="3912294" y="3259088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5233094" y="3563888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242494" y="3335288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509444" y="3335287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</p:grpSp>
      <p:cxnSp>
        <p:nvCxnSpPr>
          <p:cNvPr id="17" name="Straight Arrow Connector 16"/>
          <p:cNvCxnSpPr>
            <a:stCxn id="39" idx="2"/>
          </p:cNvCxnSpPr>
          <p:nvPr/>
        </p:nvCxnSpPr>
        <p:spPr>
          <a:xfrm>
            <a:off x="4224906" y="3158066"/>
            <a:ext cx="0" cy="1529353"/>
          </a:xfrm>
          <a:prstGeom prst="straightConnector1">
            <a:avLst/>
          </a:prstGeom>
          <a:ln w="28575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5322712" y="3943872"/>
            <a:ext cx="0" cy="9972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33400" y="1447800"/>
            <a:ext cx="868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u="sng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4447727" y="3571878"/>
            <a:ext cx="4361186" cy="642938"/>
            <a:chOff x="2698750" y="3505197"/>
            <a:chExt cx="5454650" cy="43333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3703512" y="3581403"/>
            <a:ext cx="5105400" cy="2133597"/>
            <a:chOff x="2895600" y="3571875"/>
            <a:chExt cx="5105400" cy="2133597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7620221" y="3576640"/>
              <a:ext cx="380779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8001000" y="3571875"/>
              <a:ext cx="0" cy="2133597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895600" y="5691184"/>
              <a:ext cx="5105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2895600" y="5048246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2895600" y="5048246"/>
              <a:ext cx="27923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>
          <a:xfrm>
            <a:off x="558718" y="187365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indent="0">
              <a:buSzPct val="60000"/>
              <a:buNone/>
            </a:pPr>
            <a:r>
              <a:rPr lang="en-US" sz="2400" b="1" dirty="0"/>
              <a:t>- List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kosong</a:t>
            </a:r>
            <a:r>
              <a:rPr lang="en-US" sz="2400" b="1" dirty="0"/>
              <a:t> {</a:t>
            </a:r>
            <a:r>
              <a:rPr lang="en-US" sz="2400" b="1" dirty="0" err="1">
                <a:solidFill>
                  <a:srgbClr val="FF0000"/>
                </a:solidFill>
              </a:rPr>
              <a:t>awal</a:t>
            </a:r>
            <a:r>
              <a:rPr lang="en-US" sz="2400" b="1" dirty="0">
                <a:solidFill>
                  <a:srgbClr val="FF0000"/>
                </a:solidFill>
              </a:rPr>
              <a:t> ≠ Nil</a:t>
            </a:r>
            <a:r>
              <a:rPr lang="en-US" sz="2400" b="1" dirty="0"/>
              <a:t>}</a:t>
            </a:r>
          </a:p>
          <a:p>
            <a:pPr marL="168275" lvl="2" indent="3175">
              <a:buSzPct val="60000"/>
              <a:buNone/>
            </a:pPr>
            <a:r>
              <a:rPr lang="en-US" sz="2400" b="1" dirty="0" err="1"/>
              <a:t>Mula-mula</a:t>
            </a:r>
            <a:r>
              <a:rPr lang="en-US" sz="2400" b="1" dirty="0"/>
              <a:t> </a:t>
            </a:r>
            <a:r>
              <a:rPr lang="en-US" sz="2400" b="1" dirty="0" err="1"/>
              <a:t>keadaan</a:t>
            </a:r>
            <a:r>
              <a:rPr lang="en-US" sz="2400" b="1" dirty="0"/>
              <a:t> list:</a:t>
            </a:r>
          </a:p>
        </p:txBody>
      </p:sp>
    </p:spTree>
    <p:extLst>
      <p:ext uri="{BB962C8B-B14F-4D97-AF65-F5344CB8AC3E}">
        <p14:creationId xmlns:p14="http://schemas.microsoft.com/office/powerpoint/2010/main" val="3416364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9" grpId="0"/>
      <p:bldP spid="62" grpId="0"/>
      <p:bldP spid="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496" y="228600"/>
            <a:ext cx="8832850" cy="9906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view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5" name="Group 3"/>
          <p:cNvGrpSpPr/>
          <p:nvPr/>
        </p:nvGrpSpPr>
        <p:grpSpPr>
          <a:xfrm>
            <a:off x="2387154" y="3619870"/>
            <a:ext cx="1568450" cy="685802"/>
            <a:chOff x="-44122" y="2462473"/>
            <a:chExt cx="1219200" cy="534195"/>
          </a:xfrm>
        </p:grpSpPr>
        <p:sp>
          <p:nvSpPr>
            <p:cNvPr id="5" name="Rectangle 4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7"/>
          <p:cNvGrpSpPr/>
          <p:nvPr/>
        </p:nvGrpSpPr>
        <p:grpSpPr>
          <a:xfrm>
            <a:off x="545656" y="3429000"/>
            <a:ext cx="1816100" cy="584775"/>
            <a:chOff x="-1066800" y="1752600"/>
            <a:chExt cx="16764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-1066800" y="1752600"/>
              <a:ext cx="10668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-152400" y="2057400"/>
              <a:ext cx="7620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717354" y="36960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649208" y="2781671"/>
            <a:ext cx="5756982" cy="1524000"/>
            <a:chOff x="3738554" y="3276599"/>
            <a:chExt cx="5756982" cy="1524000"/>
          </a:xfrm>
        </p:grpSpPr>
        <p:grpSp>
          <p:nvGrpSpPr>
            <p:cNvPr id="11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3738554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grpSp>
          <p:nvGrpSpPr>
            <p:cNvPr id="12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31"/>
          <p:cNvCxnSpPr/>
          <p:nvPr/>
        </p:nvCxnSpPr>
        <p:spPr>
          <a:xfrm>
            <a:off x="3705224" y="3927844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hape 33"/>
          <p:cNvCxnSpPr/>
          <p:nvPr/>
        </p:nvCxnSpPr>
        <p:spPr>
          <a:xfrm>
            <a:off x="4628709" y="3074059"/>
            <a:ext cx="949325" cy="545811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Content Placeholder 2"/>
          <p:cNvSpPr txBox="1">
            <a:spLocks/>
          </p:cNvSpPr>
          <p:nvPr/>
        </p:nvSpPr>
        <p:spPr>
          <a:xfrm>
            <a:off x="416496" y="1600200"/>
            <a:ext cx="8956104" cy="6858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2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b="1" dirty="0" err="1" smtClean="0"/>
              <a:t>Keadaan</a:t>
            </a:r>
            <a:r>
              <a:rPr lang="en-US" sz="2800" b="1" dirty="0" smtClean="0"/>
              <a:t> Linked List </a:t>
            </a:r>
            <a:r>
              <a:rPr lang="en-US" sz="2800" b="1" dirty="0" err="1" smtClean="0"/>
              <a:t>setel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erjad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nyisipan</a:t>
            </a:r>
            <a:r>
              <a:rPr lang="en-US" sz="2800" b="1" dirty="0" smtClean="0"/>
              <a:t> di </a:t>
            </a:r>
            <a:r>
              <a:rPr lang="en-US" sz="2800" b="1" dirty="0" err="1" smtClean="0"/>
              <a:t>depan</a:t>
            </a:r>
            <a:r>
              <a:rPr lang="en-US" sz="2800" b="1" dirty="0" smtClean="0"/>
              <a:t>/di </a:t>
            </a:r>
            <a:r>
              <a:rPr lang="en-US" sz="2800" b="1" dirty="0" err="1" smtClean="0"/>
              <a:t>awa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circular single linked list: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44" name="Shape 43"/>
          <p:cNvCxnSpPr/>
          <p:nvPr/>
        </p:nvCxnSpPr>
        <p:spPr>
          <a:xfrm rot="10800000" flipV="1">
            <a:off x="3195183" y="3076948"/>
            <a:ext cx="454025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419600" y="3929062"/>
            <a:ext cx="4361186" cy="642938"/>
            <a:chOff x="2698750" y="3505197"/>
            <a:chExt cx="5454650" cy="433339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038352" y="3929062"/>
            <a:ext cx="6734168" cy="642938"/>
            <a:chOff x="2038352" y="4538662"/>
            <a:chExt cx="6734168" cy="642938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5099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Circular Double Linked List</a:t>
            </a:r>
          </a:p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</p:txBody>
      </p:sp>
      <p:cxnSp>
        <p:nvCxnSpPr>
          <p:cNvPr id="66" name="Shape 65"/>
          <p:cNvCxnSpPr/>
          <p:nvPr/>
        </p:nvCxnSpPr>
        <p:spPr>
          <a:xfrm>
            <a:off x="3367187" y="2806988"/>
            <a:ext cx="47194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5617133" y="32004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6848314" y="35427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10466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47" name="Group 46"/>
          <p:cNvGrpSpPr/>
          <p:nvPr/>
        </p:nvGrpSpPr>
        <p:grpSpPr>
          <a:xfrm>
            <a:off x="2803061" y="32004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626533" y="34289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138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3951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6834854" y="23108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649009" y="26545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2965603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5768810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4861483" y="36575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90800" y="4829738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3824231" y="517110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2751292" y="5171104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6096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361404" y="490695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1</a:t>
            </a:r>
            <a:endParaRPr lang="en-US" sz="2800" b="1" dirty="0">
              <a:solidFill>
                <a:srgbClr val="FF0000"/>
              </a:solidFill>
            </a:endParaRPr>
          </a:p>
        </p:txBody>
      </p:sp>
      <p:cxnSp>
        <p:nvCxnSpPr>
          <p:cNvPr id="48" name="Shape 76"/>
          <p:cNvCxnSpPr/>
          <p:nvPr/>
        </p:nvCxnSpPr>
        <p:spPr>
          <a:xfrm rot="16200000" flipV="1">
            <a:off x="2798907" y="353000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065275" y="3629719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1958054" y="2895601"/>
            <a:ext cx="609600" cy="1955511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455862" y="3657597"/>
            <a:ext cx="5454650" cy="433339"/>
            <a:chOff x="2698750" y="3505197"/>
            <a:chExt cx="5454650" cy="43333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233612" y="3412162"/>
            <a:ext cx="5905500" cy="916950"/>
            <a:chOff x="2476500" y="3259762"/>
            <a:chExt cx="5905500" cy="91695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2476500" y="3276597"/>
              <a:ext cx="8001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765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476500" y="4176712"/>
              <a:ext cx="59055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83820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7924801" y="3259762"/>
              <a:ext cx="457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2043112" y="3428997"/>
            <a:ext cx="6324600" cy="2514603"/>
            <a:chOff x="2286000" y="3276597"/>
            <a:chExt cx="6324600" cy="2514603"/>
          </a:xfrm>
        </p:grpSpPr>
        <p:cxnSp>
          <p:nvCxnSpPr>
            <p:cNvPr id="73" name="Straight Connector 72"/>
            <p:cNvCxnSpPr/>
            <p:nvPr/>
          </p:nvCxnSpPr>
          <p:spPr>
            <a:xfrm>
              <a:off x="2286000" y="5791200"/>
              <a:ext cx="63246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2286000" y="4876800"/>
              <a:ext cx="75604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286000" y="4872040"/>
              <a:ext cx="0" cy="91916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V="1">
              <a:off x="8610600" y="3276597"/>
              <a:ext cx="0" cy="2514603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H="1">
              <a:off x="7924801" y="3276597"/>
              <a:ext cx="68579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>
            <a:off x="2233612" y="3657597"/>
            <a:ext cx="5905500" cy="2057403"/>
            <a:chOff x="2476500" y="3505197"/>
            <a:chExt cx="5905500" cy="2057403"/>
          </a:xfrm>
        </p:grpSpPr>
        <p:cxnSp>
          <p:nvCxnSpPr>
            <p:cNvPr id="81" name="Straight Connector 80"/>
            <p:cNvCxnSpPr/>
            <p:nvPr/>
          </p:nvCxnSpPr>
          <p:spPr>
            <a:xfrm>
              <a:off x="7677150" y="3505197"/>
              <a:ext cx="70485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8382000" y="3505197"/>
              <a:ext cx="0" cy="2057403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2476500" y="5562600"/>
              <a:ext cx="59055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476500" y="5080575"/>
              <a:ext cx="0" cy="482025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6500" y="5080575"/>
              <a:ext cx="357188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58" name="Rectangle 57"/>
          <p:cNvSpPr/>
          <p:nvPr/>
        </p:nvSpPr>
        <p:spPr>
          <a:xfrm>
            <a:off x="6747492" y="3643301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7978673" y="3985689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346451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51288" y="360673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8718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79368" y="3097489"/>
            <a:ext cx="208932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956091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899169" y="398466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41004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4100498"/>
            <a:ext cx="914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3097489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643304"/>
            <a:ext cx="2070100" cy="684781"/>
          </a:xfrm>
          <a:prstGeom prst="rect">
            <a:avLst/>
          </a:prstGeom>
          <a:ln w="28575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984673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984670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7057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871898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609600" y="160020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Keadaan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sete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r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yisip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/</a:t>
            </a:r>
            <a:r>
              <a:rPr lang="en-US" sz="2800" dirty="0" err="1" smtClean="0">
                <a:latin typeface="Arial Narrow" pitchFamily="34" charset="0"/>
              </a:rPr>
              <a:t>aw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ndisi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tidak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so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circular Double Linked List: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805101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3097489"/>
            <a:ext cx="450849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3097488"/>
            <a:ext cx="527051" cy="545809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3551238" y="3857613"/>
            <a:ext cx="5807074" cy="1004899"/>
            <a:chOff x="3565526" y="4176701"/>
            <a:chExt cx="5807074" cy="100489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914400" y="4100501"/>
            <a:ext cx="8232634" cy="609604"/>
            <a:chOff x="885832" y="3810000"/>
            <a:chExt cx="8232634" cy="609604"/>
          </a:xfrm>
        </p:grpSpPr>
        <p:cxnSp>
          <p:nvCxnSpPr>
            <p:cNvPr id="29" name="Straight Connector 28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685800" y="3871901"/>
            <a:ext cx="8672512" cy="1004899"/>
            <a:chOff x="685800" y="4786301"/>
            <a:chExt cx="8672512" cy="1004899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3790952" y="4100497"/>
            <a:ext cx="5355972" cy="609604"/>
            <a:chOff x="3708400" y="4190996"/>
            <a:chExt cx="5435600" cy="609604"/>
          </a:xfrm>
        </p:grpSpPr>
        <p:cxnSp>
          <p:nvCxnSpPr>
            <p:cNvPr id="83" name="Straight Connector 82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382</TotalTime>
  <Words>328</Words>
  <Application>Microsoft Office PowerPoint</Application>
  <PresentationFormat>A4 Paper (210x297 mm)</PresentationFormat>
  <Paragraphs>114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lgerian</vt:lpstr>
      <vt:lpstr>Arial Narrow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CIRCULAR linked list</vt:lpstr>
      <vt:lpstr>Circular Linked List</vt:lpstr>
      <vt:lpstr>Operasi – operasi Double Linked List</vt:lpstr>
      <vt:lpstr>Penciptaan</vt:lpstr>
      <vt:lpstr>Penyisipan di Depan</vt:lpstr>
      <vt:lpstr>Penyisipan di Depan (lanjutan)</vt:lpstr>
      <vt:lpstr>Review Penyisipan di Depan (lanjutan)</vt:lpstr>
      <vt:lpstr>Penyisipan di Depan (lanjutan)</vt:lpstr>
      <vt:lpstr>Penyisipan di Depan (lanjutan)</vt:lpstr>
      <vt:lpstr>Penyisipan di Belakang</vt:lpstr>
      <vt:lpstr>Penghapusan di depan</vt:lpstr>
      <vt:lpstr>Penghapusan di depan (lanjutan)</vt:lpstr>
      <vt:lpstr>Penghapusan di depan</vt:lpstr>
      <vt:lpstr>Penghapusan di depan (lanjutan)</vt:lpstr>
      <vt:lpstr>PowerPoint Presentatio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88</cp:revision>
  <dcterms:created xsi:type="dcterms:W3CDTF">2010-02-18T01:05:10Z</dcterms:created>
  <dcterms:modified xsi:type="dcterms:W3CDTF">2015-03-23T03:26:19Z</dcterms:modified>
</cp:coreProperties>
</file>